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fldSimple w:instr=" SEQ Figure \* ARABIC ">
        <w:r w:rsidR="002B0336">
          <w:rPr>
            <w:noProof/>
          </w:rPr>
          <w:t>1</w:t>
        </w:r>
      </w:fldSimple>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r>
        <w:t>eg</w:t>
      </w:r>
      <w:proofErr w:type="spell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n</w:t>
            </w:r>
            <w:proofErr w:type="spellEnd"/>
            <w:r w:rsidRPr="00F476D7">
              <w:t>[0]</w:t>
            </w:r>
          </w:p>
          <w:p w14:paraId="683E6E6F" w14:textId="77777777" w:rsidR="00482010" w:rsidRDefault="00482010" w:rsidP="00DF693E">
            <w:proofErr w:type="spellStart"/>
            <w:r>
              <w:t>pcie_diff_clock_rtl_clk_p</w:t>
            </w:r>
            <w:proofErr w:type="spell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N</w:t>
            </w:r>
            <w:proofErr w:type="spellEnd"/>
            <w:r w:rsidRPr="00D33245">
              <w:t>[1</w:t>
            </w:r>
            <w:r>
              <w:t>5:0</w:t>
            </w:r>
            <w:r w:rsidRPr="00D33245">
              <w:t>]</w:t>
            </w:r>
          </w:p>
          <w:p w14:paraId="638059FF" w14:textId="77777777" w:rsidR="002A5E5F" w:rsidRDefault="002A5E5F" w:rsidP="002A5E5F">
            <w:proofErr w:type="spellStart"/>
            <w:r>
              <w:t>DAC_Out_P</w:t>
            </w:r>
            <w:proofErr w:type="spell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Atten</w:t>
            </w:r>
            <w:proofErr w:type="spell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proofErr w:type="spellStart"/>
            <w:r>
              <w:t>LEDOutputs</w:t>
            </w:r>
            <w:proofErr w:type="spell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462897ED"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62B020EA"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io</w:t>
            </w:r>
            <w:proofErr w:type="spell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7ED83A5E"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7990793B"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r>
        <w:t>eg</w:t>
      </w:r>
      <w:proofErr w:type="spellEnd"/>
      <w:r>
        <w:t xml:space="preserve">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65pt;height:340.65pt" o:ole="">
            <v:imagedata r:id="rId15" o:title=""/>
          </v:shape>
          <o:OLEObject Type="Embed" ProgID="Visio.Drawing.15" ShapeID="_x0000_i1025" DrawAspect="Content" ObjectID="_1711104631" r:id="rId16"/>
        </w:object>
      </w:r>
    </w:p>
    <w:p w14:paraId="32128225" w14:textId="12AE6DD0" w:rsidR="00C50CE4" w:rsidRDefault="00B937ED" w:rsidP="00B937ED">
      <w:pPr>
        <w:pStyle w:val="Caption"/>
        <w:jc w:val="center"/>
      </w:pPr>
      <w:bookmarkStart w:id="5" w:name="_Ref58954911"/>
      <w:r>
        <w:t xml:space="preserve">Figure </w:t>
      </w:r>
      <w:fldSimple w:instr=" SEQ Figure \* ARABIC ">
        <w:r w:rsidR="002B0336">
          <w:rPr>
            <w:noProof/>
          </w:rPr>
          <w:t>2</w:t>
        </w:r>
      </w:fldSimple>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75pt;height:218.7pt" o:ole="">
            <v:imagedata r:id="rId17" o:title=""/>
          </v:shape>
          <o:OLEObject Type="Embed" ProgID="Visio.Drawing.11" ShapeID="_x0000_i1026" DrawAspect="Content" ObjectID="_1711104632" r:id="rId18"/>
        </w:object>
      </w:r>
    </w:p>
    <w:p w14:paraId="55EBE28D" w14:textId="190C2229" w:rsidR="00C50CE4" w:rsidRDefault="00B937ED" w:rsidP="00B937ED">
      <w:pPr>
        <w:pStyle w:val="Caption"/>
        <w:jc w:val="center"/>
      </w:pPr>
      <w:bookmarkStart w:id="6" w:name="_Ref58954878"/>
      <w:r>
        <w:t xml:space="preserve">Figure </w:t>
      </w:r>
      <w:fldSimple w:instr=" SEQ Figure \* ARABIC ">
        <w:r w:rsidR="002B0336">
          <w:rPr>
            <w:noProof/>
          </w:rPr>
          <w:t>3</w:t>
        </w:r>
      </w:fldSimple>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fldSimple w:instr=" SEQ Figure \* ARABIC ">
        <w:r w:rsidR="002B0336">
          <w:rPr>
            <w:noProof/>
          </w:rPr>
          <w:t>4</w:t>
        </w:r>
      </w:fldSimple>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SSn</w:t>
            </w:r>
            <w:proofErr w:type="spell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lastRenderedPageBreak/>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r>
        <w:t>Vivado’s</w:t>
      </w:r>
      <w:proofErr w:type="spellEnd"/>
      <w:r>
        <w:t xml:space="preserve"> ”generat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r w:rsidR="00947435">
        <w:t>&gt;.runs\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r w:rsidR="00B912B0">
        <w:fldChar w:fldCharType="begin"/>
      </w:r>
      <w:r w:rsidR="00B912B0">
        <w:instrText xml:space="preserve"> SEQ Figure \* ARABIC </w:instrText>
      </w:r>
      <w:r w:rsidR="00B912B0">
        <w:fldChar w:fldCharType="separate"/>
      </w:r>
      <w:r w:rsidR="002B0336">
        <w:rPr>
          <w:noProof/>
        </w:rPr>
        <w:t>5</w:t>
      </w:r>
      <w:r w:rsidR="00B912B0">
        <w:rPr>
          <w:noProof/>
        </w:rPr>
        <w:fldChar w:fldCharType="end"/>
      </w:r>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r w:rsidR="00B912B0">
        <w:fldChar w:fldCharType="begin"/>
      </w:r>
      <w:r w:rsidR="00B912B0">
        <w:instrText xml:space="preserve"> SEQ Figure \* ARABIC </w:instrText>
      </w:r>
      <w:r w:rsidR="00B912B0">
        <w:fldChar w:fldCharType="separate"/>
      </w:r>
      <w:r w:rsidR="002B0336">
        <w:rPr>
          <w:noProof/>
        </w:rPr>
        <w:t>6</w:t>
      </w:r>
      <w:r w:rsidR="00B912B0">
        <w:rPr>
          <w:noProof/>
        </w:rPr>
        <w:fldChar w:fldCharType="end"/>
      </w:r>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r>
        <w:t>./</w:t>
      </w:r>
      <w:proofErr w:type="spellStart"/>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fldSimple w:instr=" SEQ Figure \* ARABIC ">
        <w:r w:rsidR="002B0336">
          <w:rPr>
            <w:noProof/>
          </w:rPr>
          <w:t>7</w:t>
        </w:r>
      </w:fldSimple>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r>
        <w:t>eg</w:t>
      </w:r>
      <w:proofErr w:type="spell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2pt;height:144.55pt" o:ole="">
            <v:imagedata r:id="rId23" o:title=""/>
          </v:shape>
          <o:OLEObject Type="Embed" ProgID="Excel.Sheet.12" ShapeID="_x0000_i1027" DrawAspect="Content" ObjectID="_1711104633"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6.85pt;height:160.65pt" o:ole="">
            <v:imagedata r:id="rId25" o:title=""/>
          </v:shape>
          <o:OLEObject Type="Embed" ProgID="Excel.Sheet.12" ShapeID="_x0000_i1028" DrawAspect="Content" ObjectID="_1711104634" r:id="rId26"/>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decimat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6pt;height:463.15pt" o:ole="">
            <v:imagedata r:id="rId28" o:title=""/>
          </v:shape>
          <o:OLEObject Type="Embed" ProgID="Excel.Sheet.12" ShapeID="_x0000_i1029" DrawAspect="Content" ObjectID="_1711104635" r:id="rId29"/>
        </w:object>
      </w:r>
    </w:p>
    <w:p w14:paraId="309B6B15" w14:textId="6631B34A" w:rsidR="002B1403" w:rsidRDefault="002B1403" w:rsidP="002B1403">
      <w:pPr>
        <w:pStyle w:val="Caption"/>
        <w:jc w:val="center"/>
      </w:pPr>
      <w:bookmarkStart w:id="13" w:name="_Ref522790155"/>
      <w:r>
        <w:t xml:space="preserve">Figure </w:t>
      </w:r>
      <w:r w:rsidR="00B912B0">
        <w:fldChar w:fldCharType="begin"/>
      </w:r>
      <w:r w:rsidR="00B912B0">
        <w:instrText xml:space="preserve"> SEQ Figure \* ARABIC </w:instrText>
      </w:r>
      <w:r w:rsidR="00B912B0">
        <w:fldChar w:fldCharType="separate"/>
      </w:r>
      <w:r w:rsidR="002B0336">
        <w:rPr>
          <w:noProof/>
        </w:rPr>
        <w:t>9</w:t>
      </w:r>
      <w:r w:rsidR="00B912B0">
        <w:rPr>
          <w:noProof/>
        </w:rPr>
        <w:fldChar w:fldCharType="end"/>
      </w:r>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24 bit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B912B0"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1104644"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fldSimple w:instr=" SEQ Figure \* ARABIC ">
        <w:r w:rsidR="002B0336">
          <w:rPr>
            <w:noProof/>
          </w:rPr>
          <w:t>10</w:t>
        </w:r>
      </w:fldSimple>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fldSimple w:instr=" SEQ Figure \* ARABIC ">
        <w:r w:rsidR="002B0336">
          <w:rPr>
            <w:noProof/>
          </w:rPr>
          <w:t>11</w:t>
        </w:r>
      </w:fldSimple>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were generated using a web filter design site, and converted to .</w:t>
      </w:r>
      <w:proofErr w:type="spellStart"/>
      <w:r w:rsidR="00E02499">
        <w:t>coe</w:t>
      </w:r>
      <w:proofErr w:type="spellEnd"/>
      <w:r w:rsidR="00E02499">
        <w:t xml:space="preserv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Config</w:t>
            </w:r>
            <w:proofErr w:type="spell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r>
              <w:t>DDCx</w:t>
            </w:r>
            <w:r w:rsidR="008C3F37">
              <w:t>Config</w:t>
            </w:r>
            <w:proofErr w:type="spellEnd"/>
            <w:r w:rsidR="008C3F37">
              <w:t>(</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r>
              <w:t>DDCxConfig</w:t>
            </w:r>
            <w:proofErr w:type="spell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r>
              <w:t>DDCxConfig</w:t>
            </w:r>
            <w:proofErr w:type="spell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r>
              <w:t>DDCxConfig</w:t>
            </w:r>
            <w:proofErr w:type="spell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r>
              <w:t>DDCxConfig</w:t>
            </w:r>
            <w:proofErr w:type="spell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r>
              <w:t>DDCxTune</w:t>
            </w:r>
            <w:proofErr w:type="spell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r>
              <w:t>32 bit phase word</w:t>
            </w:r>
          </w:p>
        </w:tc>
      </w:tr>
      <w:tr w:rsidR="00DB27CA" w14:paraId="038BFC79" w14:textId="77777777" w:rsidTr="002F2286">
        <w:tc>
          <w:tcPr>
            <w:tcW w:w="2310" w:type="dxa"/>
          </w:tcPr>
          <w:p w14:paraId="06BE7EDE" w14:textId="23F0CDC4" w:rsidR="00DB27CA" w:rsidRDefault="00DB27CA" w:rsidP="00DB27CA">
            <w:pPr>
              <w:keepNext/>
            </w:pPr>
            <w:r>
              <w:t>DDCx+1Tune(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fldSimple w:instr=" SEQ Figure \* ARABIC ">
        <w:r w:rsidR="002B0336">
          <w:rPr>
            <w:noProof/>
          </w:rPr>
          <w:t>12</w:t>
        </w:r>
      </w:fldSimple>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95pt;height:311.1pt" o:ole="">
            <v:imagedata r:id="rId35" o:title=""/>
          </v:shape>
          <o:OLEObject Type="Embed" ProgID="Visio.Drawing.11" ShapeID="_x0000_i1031" DrawAspect="Content" ObjectID="_1711104636" r:id="rId36"/>
        </w:object>
      </w:r>
    </w:p>
    <w:p w14:paraId="5060BEFD" w14:textId="4F29DC91" w:rsidR="001B7503" w:rsidRDefault="00653C40" w:rsidP="00653C40">
      <w:pPr>
        <w:pStyle w:val="Caption"/>
        <w:jc w:val="center"/>
      </w:pPr>
      <w:bookmarkStart w:id="18" w:name="_Ref71738668"/>
      <w:r>
        <w:t xml:space="preserve">Figure </w:t>
      </w:r>
      <w:fldSimple w:instr=" SEQ Figure \* ARABIC ">
        <w:r w:rsidR="002B0336">
          <w:rPr>
            <w:noProof/>
          </w:rPr>
          <w:t>13</w:t>
        </w:r>
      </w:fldSimple>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r>
        <w:t>eg</w:t>
      </w:r>
      <w:proofErr w:type="spellEnd"/>
      <w:r>
        <w:t xml:space="preserve">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r>
              <w:t>TXLO</w:t>
            </w:r>
            <w:r w:rsidR="00E60C31">
              <w:t>Tune</w:t>
            </w:r>
            <w:proofErr w:type="spell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proofErr w:type="spellStart"/>
            <w:r>
              <w:t>TXTest</w:t>
            </w:r>
            <w:r w:rsidR="00E60C31">
              <w:t>Freq</w:t>
            </w:r>
            <w:proofErr w:type="spell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r>
              <w:t>TX</w:t>
            </w:r>
            <w:r w:rsidR="00E60C31">
              <w:t>Config</w:t>
            </w:r>
            <w:proofErr w:type="spell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r>
              <w:t>TX</w:t>
            </w:r>
            <w:r w:rsidR="00E60C31">
              <w:t>Config</w:t>
            </w:r>
            <w:proofErr w:type="spell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r>
              <w:t>TX</w:t>
            </w:r>
            <w:r w:rsidR="00E60C31">
              <w:t>Config</w:t>
            </w:r>
            <w:proofErr w:type="spell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proofErr w:type="spellStart"/>
            <w:r>
              <w:t>TX</w:t>
            </w:r>
            <w:r w:rsidR="005609A8">
              <w:t>Config</w:t>
            </w:r>
            <w:proofErr w:type="spell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 xml:space="preserve">18 bit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r>
              <w:t>TXConfig</w:t>
            </w:r>
            <w:proofErr w:type="spell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r>
              <w:t>TXConfig</w:t>
            </w:r>
            <w:proofErr w:type="spell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r>
              <w:t>TXConfig</w:t>
            </w:r>
            <w:proofErr w:type="spell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r>
              <w:lastRenderedPageBreak/>
              <w:t>TXConfig</w:t>
            </w:r>
            <w:proofErr w:type="spell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r w:rsidR="002C6D00">
        <w:t>eg</w:t>
      </w:r>
      <w:proofErr w:type="spell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2 wire</w:t>
      </w:r>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85pt;height:283.15pt" o:ole="">
            <v:imagedata r:id="rId37" o:title=""/>
          </v:shape>
          <o:OLEObject Type="Embed" ProgID="Visio.Drawing.11" ShapeID="_x0000_i1032" DrawAspect="Content" ObjectID="_1711104637" r:id="rId38"/>
        </w:object>
      </w:r>
    </w:p>
    <w:p w14:paraId="175300ED" w14:textId="3E6AD7C4" w:rsidR="00212C24" w:rsidRDefault="003F1E78" w:rsidP="003F1E78">
      <w:pPr>
        <w:pStyle w:val="Caption"/>
        <w:jc w:val="center"/>
      </w:pPr>
      <w:r>
        <w:t xml:space="preserve">Figure </w:t>
      </w:r>
      <w:fldSimple w:instr=" SEQ Figure \* ARABIC ">
        <w:r w:rsidR="002B0336">
          <w:rPr>
            <w:noProof/>
          </w:rPr>
          <w:t>14</w:t>
        </w:r>
      </w:fldSimple>
      <w:r>
        <w:t>: CODEC Interface</w:t>
      </w:r>
    </w:p>
    <w:p w14:paraId="5861D58F" w14:textId="09A18063" w:rsidR="00B963A9" w:rsidRPr="00B963A9" w:rsidRDefault="00B963A9" w:rsidP="00B963A9">
      <w:r>
        <w:lastRenderedPageBreak/>
        <w:t xml:space="preserve">The I2S TS and RX Verilog modules present data: right data = </w:t>
      </w:r>
      <w:proofErr w:type="spellStart"/>
      <w:r>
        <w:t>tdata</w:t>
      </w:r>
      <w:proofErr w:type="spellEnd"/>
      <w:r>
        <w:t xml:space="preserve">[31:16]; left data  = </w:t>
      </w:r>
      <w:proofErr w:type="spellStart"/>
      <w:r>
        <w:t>tdata</w:t>
      </w:r>
      <w:proofErr w:type="spellEnd"/>
      <w:r>
        <w:t>[15:0]</w:t>
      </w:r>
      <w:r w:rsidR="00593464">
        <w:t>. For speaker data, both left and right audio are transferred (2x16 bit samples per 48KHz clock). For mic data, only the left channel data is transferred (1 16 bit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6pt" o:ole="">
            <v:imagedata r:id="rId39" o:title=""/>
          </v:shape>
          <o:OLEObject Type="Embed" ProgID="Excel.Sheet.12" ShapeID="_x0000_i1033" DrawAspect="Content" ObjectID="_1711104638"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r>
              <w:t>CodecConfig</w:t>
            </w:r>
            <w:proofErr w:type="spell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 xml:space="preserve">16 bit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r>
              <w:t>CodecConfig</w:t>
            </w:r>
            <w:proofErr w:type="spellEnd"/>
            <w:r>
              <w:t>(</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49A6494D" w14:textId="5A595B81" w:rsidR="00364D46" w:rsidRDefault="00364D46" w:rsidP="004C0A38">
      <w:r>
        <w:t>The CODEC is writ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95pt;height:207.4pt" o:ole="">
            <v:imagedata r:id="rId41" o:title=""/>
          </v:shape>
          <o:OLEObject Type="Embed" ProgID="Visio.Drawing.11" ShapeID="_x0000_i1034" DrawAspect="Content" ObjectID="_1711104639" r:id="rId42"/>
        </w:object>
      </w:r>
    </w:p>
    <w:p w14:paraId="7E7F0714" w14:textId="44DA08D4" w:rsidR="00584F97" w:rsidRDefault="003F1E78" w:rsidP="003F1E78">
      <w:pPr>
        <w:pStyle w:val="Caption"/>
        <w:jc w:val="center"/>
      </w:pPr>
      <w:r>
        <w:t xml:space="preserve">Figure </w:t>
      </w:r>
      <w:fldSimple w:instr=" SEQ Figure \* ARABIC ">
        <w:r w:rsidR="002B0336">
          <w:rPr>
            <w:noProof/>
          </w:rPr>
          <w:t>15</w:t>
        </w:r>
      </w:fldSimple>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r w:rsidR="009A1983">
        <w:t>profile.v</w:t>
      </w:r>
      <w:proofErr w:type="spell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Keyer</w:t>
            </w:r>
            <w:proofErr w:type="spell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Keyer</w:t>
            </w:r>
            <w:proofErr w:type="spell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Keyer</w:t>
            </w:r>
            <w:proofErr w:type="spellEnd"/>
            <w:r>
              <w:t>[</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Keyer</w:t>
            </w:r>
            <w:proofErr w:type="spell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speed, and generate a CW “key down” bit to drive the ramp generator. Inputs can be from connected hardware, or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Keyer speed[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Keyer weigh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r>
        <w:t xml:space="preserve">6 bit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r>
              <w:t xml:space="preserve">5 bit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r>
              <w:t xml:space="preserve">5 bit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r>
              <w:t xml:space="preserve">5 bit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r>
              <w:t xml:space="preserve">5 bit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 xml:space="preserve">6 bit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 xml:space="preserve">6 bit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lastRenderedPageBreak/>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not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r>
              <w:rPr>
                <w:color w:val="000000" w:themeColor="text1"/>
              </w:rPr>
              <w:t>Status[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fldSimple w:instr=" SEQ Figure \* ARABIC ">
        <w:r w:rsidR="002B0336">
          <w:rPr>
            <w:noProof/>
          </w:rPr>
          <w:t>16</w:t>
        </w:r>
      </w:fldSimple>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fldSimple w:instr=" SEQ Figure \* ARABIC ">
        <w:r w:rsidR="002B0336">
          <w:rPr>
            <w:noProof/>
          </w:rPr>
          <w:t>17</w:t>
        </w:r>
      </w:fldSimple>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fldSimple w:instr=" SEQ Figure \* ARABIC ">
        <w:r w:rsidR="002B0336">
          <w:rPr>
            <w:noProof/>
          </w:rPr>
          <w:t>18</w:t>
        </w:r>
      </w:fldSimple>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r w:rsidR="00AC17B8">
        <w:t>eg</w:t>
      </w:r>
      <w:proofErr w:type="spell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4.95pt;height:117.65pt" o:ole="">
            <v:imagedata r:id="rId49" o:title=""/>
          </v:shape>
          <o:OLEObject Type="Embed" ProgID="Excel.Sheet.12" ShapeID="_x0000_i1035" DrawAspect="Content" ObjectID="_1711104640"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75pt;height:204.2pt" o:ole="">
            <v:imagedata r:id="rId51" o:title=""/>
          </v:shape>
          <o:OLEObject Type="Embed" ProgID="Excel.Sheet.12" ShapeID="_x0000_i1036" DrawAspect="Content" ObjectID="_1711104641"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69C5B91D" w:rsidR="00F902E8" w:rsidRDefault="00F902E8" w:rsidP="00974D40">
      <w:r>
        <w:lastRenderedPageBreak/>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fldSimple w:instr=" SEQ Figure \* ARABIC ">
        <w:r w:rsidR="002B0336">
          <w:rPr>
            <w:noProof/>
          </w:rPr>
          <w:t>19</w:t>
        </w:r>
      </w:fldSimple>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35pt;height:231.6pt" o:ole="">
            <v:imagedata r:id="rId54" o:title=""/>
          </v:shape>
          <o:OLEObject Type="Embed" ProgID="Excel.Sheet.12" ShapeID="_x0000_i1037" DrawAspect="Content" ObjectID="_1711104642" r:id="rId55"/>
        </w:object>
      </w:r>
    </w:p>
    <w:p w14:paraId="6A3FBE30" w14:textId="6D657CF1" w:rsidR="00AA602F" w:rsidRDefault="00644919" w:rsidP="00644919">
      <w:pPr>
        <w:pStyle w:val="Caption"/>
        <w:jc w:val="center"/>
      </w:pPr>
      <w:bookmarkStart w:id="35" w:name="_Ref77431531"/>
      <w:r>
        <w:t xml:space="preserve">Figure </w:t>
      </w:r>
      <w:r w:rsidR="00B912B0">
        <w:fldChar w:fldCharType="begin"/>
      </w:r>
      <w:r w:rsidR="00B912B0">
        <w:instrText xml:space="preserve"> SEQ Figure \* ARABIC </w:instrText>
      </w:r>
      <w:r w:rsidR="00B912B0">
        <w:fldChar w:fldCharType="separate"/>
      </w:r>
      <w:r w:rsidR="002B0336">
        <w:rPr>
          <w:noProof/>
        </w:rPr>
        <w:t>20</w:t>
      </w:r>
      <w:r w:rsidR="00B912B0">
        <w:rPr>
          <w:noProof/>
        </w:rPr>
        <w:fldChar w:fldCharType="end"/>
      </w:r>
      <w:bookmarkEnd w:id="35"/>
      <w:r>
        <w:t>: Data Multiplexing</w:t>
      </w:r>
    </w:p>
    <w:p w14:paraId="36D8EEAD" w14:textId="11AF56D6" w:rsidR="00010D28" w:rsidRDefault="00905F3F" w:rsidP="00010D28">
      <w:r>
        <w:t>The DMA transfer process always needs to deliver multiples of 3 64 bit words. If there is ever an error (</w:t>
      </w:r>
      <w:proofErr w:type="spellStart"/>
      <w:r>
        <w:t>eg</w:t>
      </w:r>
      <w:proofErr w:type="spell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r w:rsidR="00B912B0">
        <w:fldChar w:fldCharType="begin"/>
      </w:r>
      <w:r w:rsidR="00B912B0">
        <w:instrText xml:space="preserve"> SEQ Figure \* ARABIC </w:instrText>
      </w:r>
      <w:r w:rsidR="00B912B0">
        <w:fldChar w:fldCharType="separate"/>
      </w:r>
      <w:r w:rsidR="002B0336">
        <w:rPr>
          <w:noProof/>
        </w:rPr>
        <w:t>21</w:t>
      </w:r>
      <w:r w:rsidR="00B912B0">
        <w:rPr>
          <w:noProof/>
        </w:rPr>
        <w:fldChar w:fldCharType="end"/>
      </w:r>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299.8pt;height:159.6pt" o:ole="">
            <v:imagedata r:id="rId57" o:title=""/>
          </v:shape>
          <o:OLEObject Type="Embed" ProgID="Excel.Sheet.12" ShapeID="_x0000_i1038" DrawAspect="Content" ObjectID="_1711104643"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64 bit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16 bit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possibly sticking to multiples of 3 64 bit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w:t>
      </w:r>
      <w:r w:rsidR="00001C35">
        <w:t xml:space="preserve">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Reset the FIFOs for the DDC pair</w:t>
      </w:r>
      <w:r>
        <w:t xml:space="preserve">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Intel PC world. Apparently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r>
        <w:t>eg</w:t>
      </w:r>
      <w:proofErr w:type="spellEnd"/>
      <w:r>
        <w:t xml:space="preserve"> Pihpsdr) is used. </w:t>
      </w:r>
    </w:p>
    <w:p w14:paraId="27F37A56" w14:textId="7A5033BE" w:rsidR="00EE2D27" w:rsidRDefault="00EE2D27" w:rsidP="007D404B">
      <w:r>
        <w:lastRenderedPageBreak/>
        <w:t xml:space="preserve">At the moment: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48 bit I/Q data is byte swapped;</w:t>
      </w:r>
    </w:p>
    <w:p w14:paraId="16D0A867" w14:textId="3FE2B506" w:rsidR="00E75FD8" w:rsidRDefault="00E75FD8" w:rsidP="00E75FD8">
      <w:pPr>
        <w:pStyle w:val="ListParagraph"/>
        <w:numPr>
          <w:ilvl w:val="0"/>
          <w:numId w:val="42"/>
        </w:numPr>
      </w:pPr>
      <w:r>
        <w:t>The DDC FIFOs are interleaved if required;</w:t>
      </w:r>
    </w:p>
    <w:p w14:paraId="3AE8F992" w14:textId="757E509D" w:rsidR="00E75FD8" w:rsidRPr="007D404B" w:rsidRDefault="00E75FD8" w:rsidP="00E75FD8">
      <w:pPr>
        <w:pStyle w:val="ListParagraph"/>
        <w:numPr>
          <w:ilvl w:val="0"/>
          <w:numId w:val="42"/>
        </w:numPr>
      </w:pPr>
      <w:r>
        <w:t xml:space="preserve">Data packed into 64 bit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reader.v</w:t>
            </w:r>
            <w:proofErr w:type="spell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adc.v</w:t>
            </w:r>
            <w:proofErr w:type="spell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w:t>
            </w:r>
            <w:proofErr w:type="spellStart"/>
            <w:r>
              <w:t>txrx_status</w:t>
            </w:r>
            <w:proofErr w:type="spellEnd"/>
            <w:r>
              <w:t xml:space="preserve">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proofErr w:type="spellStart"/>
            <w:r>
              <w:t>AxiBRAM</w:t>
            </w:r>
            <w:proofErr w:type="spellEnd"/>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All values are 12 bit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16 bit ADC reading * 503.975)/65536 – 273.15</w:t>
      </w:r>
    </w:p>
    <w:p w14:paraId="4AC9E7EC" w14:textId="6F19A8BE" w:rsidR="003120FD" w:rsidRPr="00386A43" w:rsidRDefault="003120FD" w:rsidP="00386A43">
      <w:r>
        <w:t>Voltage = 16 bit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swap, and rearrange data if reading </w:t>
      </w:r>
      <w:r w:rsidR="00D63676">
        <w:t>for local processing</w:t>
      </w:r>
      <w:r w:rsidR="00136A6C">
        <w:t xml:space="preserve">. </w:t>
      </w:r>
      <w:r w:rsidR="00760747">
        <w:t>This only affects a local (Pihpsdr type) app and the code to read in samples would be similar to the implementation in Thetis where it is read in as three bytes then converted to a 32 bit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r w:rsidR="00D63676">
        <w:t>tdata</w:t>
      </w:r>
      <w:proofErr w:type="spell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24 bit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access.v</w:t>
            </w:r>
            <w:proofErr w:type="spell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axis.v</w:t>
            </w:r>
            <w:proofErr w:type="spell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register.v</w:t>
            </w:r>
            <w:proofErr w:type="spell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r w:rsidRPr="004A433D">
              <w:t>register.v</w:t>
            </w:r>
            <w:proofErr w:type="spell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variable.v</w:t>
            </w:r>
            <w:proofErr w:type="spell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constant.v</w:t>
            </w:r>
            <w:proofErr w:type="spell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adder.v</w:t>
            </w:r>
            <w:proofErr w:type="spell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ramp.v</w:t>
            </w:r>
            <w:proofErr w:type="spell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r w:rsidRPr="004A433D">
              <w:t>debounce.v</w:t>
            </w:r>
            <w:proofErr w:type="spellEnd"/>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r w:rsidRPr="004A433D">
              <w:t>clockdivider.v</w:t>
            </w:r>
            <w:proofErr w:type="spell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dac.v</w:t>
            </w:r>
            <w:proofErr w:type="spellEnd"/>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r w:rsidRPr="004A433D">
              <w:t>attenuator.v</w:t>
            </w:r>
            <w:proofErr w:type="spell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offsetbinary.v</w:t>
            </w:r>
            <w:proofErr w:type="spell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reader.v</w:t>
            </w:r>
            <w:proofErr w:type="spell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riter.v</w:t>
            </w:r>
            <w:proofErr w:type="spell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adc.v</w:t>
            </w:r>
            <w:proofErr w:type="spell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resizer.v</w:t>
            </w:r>
            <w:proofErr w:type="spell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interleaver.v</w:t>
            </w:r>
            <w:proofErr w:type="spell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r>
              <w:t>eg</w:t>
            </w:r>
            <w:proofErr w:type="spell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w:t>
      </w:r>
      <w:proofErr w:type="spellStart"/>
      <w:r w:rsidR="00A6127C">
        <w:t>gitignore</w:t>
      </w:r>
      <w:proofErr w:type="spell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The XDMA IP core has a Xilinx supplied device driver. See AR65444. Unfortunately it isn’t as simple as it could be. There is a folder missing (/etc/</w:t>
      </w:r>
      <w:proofErr w:type="spellStart"/>
      <w:r>
        <w:t>udev</w:t>
      </w:r>
      <w:proofErr w:type="spellEnd"/>
      <w:r>
        <w:t>/</w:t>
      </w:r>
      <w:proofErr w:type="spellStart"/>
      <w:r>
        <w:t>rules.d</w:t>
      </w:r>
      <w:proofErr w:type="spell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w:t>
      </w:r>
      <w:proofErr w:type="spellStart"/>
      <w:r w:rsidR="00F608CA">
        <w:t>bridge_mmap</w:t>
      </w:r>
      <w:proofErr w:type="spell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gt; ./</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gt; ./</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 xml:space="preserve">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lastRenderedPageBreak/>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Ctrl</w:t>
      </w:r>
      <w:proofErr w:type="spell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6FEED5C" w14:textId="77777777" w:rsidR="00B912B0" w:rsidRDefault="00B912B0" w:rsidP="005B19D9">
      <w:pPr>
        <w:spacing w:after="0" w:line="240" w:lineRule="auto"/>
      </w:pPr>
      <w:r>
        <w:separator/>
      </w:r>
    </w:p>
  </w:endnote>
  <w:endnote w:type="continuationSeparator" w:id="0">
    <w:p w14:paraId="66DBFB4C" w14:textId="77777777" w:rsidR="00B912B0" w:rsidRDefault="00B912B0"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r w:rsidR="00B912B0">
      <w:fldChar w:fldCharType="begin"/>
    </w:r>
    <w:r w:rsidR="00B912B0">
      <w:instrText xml:space="preserve"> NUMPAGES   \* MERGEFORMAT </w:instrText>
    </w:r>
    <w:r w:rsidR="00B912B0">
      <w:fldChar w:fldCharType="separate"/>
    </w:r>
    <w:r>
      <w:rPr>
        <w:noProof/>
      </w:rPr>
      <w:t>48</w:t>
    </w:r>
    <w:r w:rsidR="00B912B0">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6E5E10" w14:textId="77777777" w:rsidR="00B912B0" w:rsidRDefault="00B912B0" w:rsidP="005B19D9">
      <w:pPr>
        <w:spacing w:after="0" w:line="240" w:lineRule="auto"/>
      </w:pPr>
      <w:r>
        <w:separator/>
      </w:r>
    </w:p>
  </w:footnote>
  <w:footnote w:type="continuationSeparator" w:id="0">
    <w:p w14:paraId="6868B3C2" w14:textId="77777777" w:rsidR="00B912B0" w:rsidRDefault="00B912B0"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0"/>
  </w:num>
  <w:num w:numId="2" w16cid:durableId="1863476794">
    <w:abstractNumId w:val="15"/>
  </w:num>
  <w:num w:numId="3" w16cid:durableId="671568574">
    <w:abstractNumId w:val="36"/>
  </w:num>
  <w:num w:numId="4" w16cid:durableId="1225221122">
    <w:abstractNumId w:val="19"/>
  </w:num>
  <w:num w:numId="5" w16cid:durableId="1046179222">
    <w:abstractNumId w:val="18"/>
  </w:num>
  <w:num w:numId="6" w16cid:durableId="221448970">
    <w:abstractNumId w:val="13"/>
  </w:num>
  <w:num w:numId="7" w16cid:durableId="495456413">
    <w:abstractNumId w:val="32"/>
  </w:num>
  <w:num w:numId="8" w16cid:durableId="1826900178">
    <w:abstractNumId w:val="1"/>
  </w:num>
  <w:num w:numId="9" w16cid:durableId="480772467">
    <w:abstractNumId w:val="8"/>
  </w:num>
  <w:num w:numId="10" w16cid:durableId="1286500578">
    <w:abstractNumId w:val="20"/>
  </w:num>
  <w:num w:numId="11" w16cid:durableId="1533881920">
    <w:abstractNumId w:val="37"/>
  </w:num>
  <w:num w:numId="12" w16cid:durableId="1912960482">
    <w:abstractNumId w:val="31"/>
  </w:num>
  <w:num w:numId="13" w16cid:durableId="163984042">
    <w:abstractNumId w:val="16"/>
  </w:num>
  <w:num w:numId="14" w16cid:durableId="445273137">
    <w:abstractNumId w:val="26"/>
  </w:num>
  <w:num w:numId="15" w16cid:durableId="1733890628">
    <w:abstractNumId w:val="39"/>
  </w:num>
  <w:num w:numId="16" w16cid:durableId="1691106609">
    <w:abstractNumId w:val="2"/>
  </w:num>
  <w:num w:numId="17" w16cid:durableId="426461356">
    <w:abstractNumId w:val="40"/>
  </w:num>
  <w:num w:numId="18" w16cid:durableId="1652324444">
    <w:abstractNumId w:val="38"/>
  </w:num>
  <w:num w:numId="19" w16cid:durableId="1649674328">
    <w:abstractNumId w:val="22"/>
  </w:num>
  <w:num w:numId="20" w16cid:durableId="1019426365">
    <w:abstractNumId w:val="27"/>
  </w:num>
  <w:num w:numId="21" w16cid:durableId="352002706">
    <w:abstractNumId w:val="12"/>
  </w:num>
  <w:num w:numId="22" w16cid:durableId="214631969">
    <w:abstractNumId w:val="33"/>
  </w:num>
  <w:num w:numId="23" w16cid:durableId="912664371">
    <w:abstractNumId w:val="21"/>
  </w:num>
  <w:num w:numId="24" w16cid:durableId="295988372">
    <w:abstractNumId w:val="6"/>
  </w:num>
  <w:num w:numId="25" w16cid:durableId="126508964">
    <w:abstractNumId w:val="24"/>
  </w:num>
  <w:num w:numId="26" w16cid:durableId="2032950145">
    <w:abstractNumId w:val="29"/>
  </w:num>
  <w:num w:numId="27" w16cid:durableId="752511192">
    <w:abstractNumId w:val="4"/>
  </w:num>
  <w:num w:numId="28" w16cid:durableId="57899899">
    <w:abstractNumId w:val="34"/>
  </w:num>
  <w:num w:numId="29" w16cid:durableId="115104410">
    <w:abstractNumId w:val="7"/>
  </w:num>
  <w:num w:numId="30" w16cid:durableId="2075349944">
    <w:abstractNumId w:val="10"/>
  </w:num>
  <w:num w:numId="31" w16cid:durableId="507912148">
    <w:abstractNumId w:val="11"/>
  </w:num>
  <w:num w:numId="32" w16cid:durableId="599533816">
    <w:abstractNumId w:val="17"/>
  </w:num>
  <w:num w:numId="33" w16cid:durableId="288514696">
    <w:abstractNumId w:val="3"/>
  </w:num>
  <w:num w:numId="34" w16cid:durableId="256907816">
    <w:abstractNumId w:val="0"/>
  </w:num>
  <w:num w:numId="35" w16cid:durableId="873466641">
    <w:abstractNumId w:val="5"/>
  </w:num>
  <w:num w:numId="36" w16cid:durableId="77674594">
    <w:abstractNumId w:val="35"/>
  </w:num>
  <w:num w:numId="37" w16cid:durableId="652685979">
    <w:abstractNumId w:val="41"/>
  </w:num>
  <w:num w:numId="38" w16cid:durableId="134377514">
    <w:abstractNumId w:val="28"/>
  </w:num>
  <w:num w:numId="39" w16cid:durableId="1327441110">
    <w:abstractNumId w:val="25"/>
  </w:num>
  <w:num w:numId="40" w16cid:durableId="1754813519">
    <w:abstractNumId w:val="23"/>
  </w:num>
  <w:num w:numId="41" w16cid:durableId="1559048125">
    <w:abstractNumId w:val="14"/>
  </w:num>
  <w:num w:numId="42" w16cid:durableId="16690196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53</TotalTime>
  <Pages>57</Pages>
  <Words>14448</Words>
  <Characters>82356</Characters>
  <Application>Microsoft Office Word</Application>
  <DocSecurity>0</DocSecurity>
  <Lines>686</Lines>
  <Paragraphs>19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66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1</cp:revision>
  <cp:lastPrinted>2022-04-02T11:27:00Z</cp:lastPrinted>
  <dcterms:created xsi:type="dcterms:W3CDTF">2021-07-17T12:55:00Z</dcterms:created>
  <dcterms:modified xsi:type="dcterms:W3CDTF">2022-04-10T13:03:00Z</dcterms:modified>
</cp:coreProperties>
</file>